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7822" w:rsidRPr="001D2896" w:rsidRDefault="00357822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396"/>
        <w:gridCol w:w="5664"/>
      </w:tblGrid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Adı – Soyadı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TC Kimlik Numarası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Mail Adresi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GSM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Ev/İş Telefonu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Öğrenim Durumu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İş Yeri Adı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Mesleği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Bize Nereden Ulaştınız</w:t>
            </w:r>
            <w:proofErr w:type="gramStart"/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?:</w:t>
            </w:r>
            <w:proofErr w:type="gramEnd"/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Kayıt Olduğu Programın Adı</w:t>
            </w:r>
            <w:r w:rsidRPr="001D2896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5665" w:type="dxa"/>
          </w:tcPr>
          <w:p w:rsidR="001D2896" w:rsidRPr="001D2896" w:rsidRDefault="001D2896" w:rsidP="00464E1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1D2896" w:rsidRDefault="001D2896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396"/>
        <w:gridCol w:w="5664"/>
      </w:tblGrid>
      <w:tr w:rsidR="001D2896" w:rsidRPr="001D2896" w:rsidTr="001D2896">
        <w:tc>
          <w:tcPr>
            <w:tcW w:w="3397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Fatura Bilgileri</w:t>
            </w:r>
          </w:p>
        </w:tc>
        <w:tc>
          <w:tcPr>
            <w:tcW w:w="5665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Adres:</w:t>
            </w:r>
          </w:p>
        </w:tc>
        <w:tc>
          <w:tcPr>
            <w:tcW w:w="5665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Firma Adı ve Adresi:</w:t>
            </w:r>
          </w:p>
        </w:tc>
        <w:tc>
          <w:tcPr>
            <w:tcW w:w="5665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VD:</w:t>
            </w:r>
          </w:p>
        </w:tc>
        <w:tc>
          <w:tcPr>
            <w:tcW w:w="5665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VN</w:t>
            </w:r>
          </w:p>
        </w:tc>
        <w:tc>
          <w:tcPr>
            <w:tcW w:w="5665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2896" w:rsidRPr="001D2896" w:rsidTr="001D2896">
        <w:tc>
          <w:tcPr>
            <w:tcW w:w="3397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Ödeme Bilgileri</w:t>
            </w:r>
          </w:p>
        </w:tc>
        <w:tc>
          <w:tcPr>
            <w:tcW w:w="5665" w:type="dxa"/>
          </w:tcPr>
          <w:p w:rsidR="001D2896" w:rsidRPr="001D2896" w:rsidRDefault="001D2896" w:rsidP="00F44C6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D2896" w:rsidRDefault="001D2896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6272F9" w:rsidRDefault="006272F9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9067" w:type="dxa"/>
        <w:tblLook w:val="04A0" w:firstRow="1" w:lastRow="0" w:firstColumn="1" w:lastColumn="0" w:noHBand="0" w:noVBand="1"/>
      </w:tblPr>
      <w:tblGrid>
        <w:gridCol w:w="2122"/>
        <w:gridCol w:w="2409"/>
        <w:gridCol w:w="3544"/>
        <w:gridCol w:w="992"/>
      </w:tblGrid>
      <w:tr w:rsidR="001D2896" w:rsidRPr="001D2896" w:rsidTr="006272F9">
        <w:trPr>
          <w:trHeight w:val="541"/>
        </w:trPr>
        <w:tc>
          <w:tcPr>
            <w:tcW w:w="2122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ğitim Ücreti </w:t>
            </w:r>
          </w:p>
        </w:tc>
        <w:tc>
          <w:tcPr>
            <w:tcW w:w="2409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Ödeme Şekli ( K.K &amp; NAKİT )</w:t>
            </w:r>
          </w:p>
        </w:tc>
        <w:tc>
          <w:tcPr>
            <w:tcW w:w="992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2896" w:rsidRPr="001D2896" w:rsidTr="006272F9">
        <w:trPr>
          <w:trHeight w:val="541"/>
        </w:trPr>
        <w:tc>
          <w:tcPr>
            <w:tcW w:w="2122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ndirim Sebebi </w:t>
            </w:r>
          </w:p>
        </w:tc>
        <w:tc>
          <w:tcPr>
            <w:tcW w:w="2409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Kredi Kartı Taksit Sayısı</w:t>
            </w:r>
          </w:p>
        </w:tc>
        <w:tc>
          <w:tcPr>
            <w:tcW w:w="992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D2896" w:rsidRPr="001D2896" w:rsidTr="006272F9">
        <w:trPr>
          <w:trHeight w:val="569"/>
        </w:trPr>
        <w:tc>
          <w:tcPr>
            <w:tcW w:w="2122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Ödenecek Tutar </w:t>
            </w:r>
          </w:p>
        </w:tc>
        <w:tc>
          <w:tcPr>
            <w:tcW w:w="2409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D2896">
              <w:rPr>
                <w:rFonts w:ascii="Times New Roman" w:hAnsi="Times New Roman" w:cs="Times New Roman"/>
                <w:b/>
                <w:sz w:val="24"/>
                <w:szCs w:val="24"/>
              </w:rPr>
              <w:t>Makbuz No</w:t>
            </w:r>
          </w:p>
        </w:tc>
        <w:tc>
          <w:tcPr>
            <w:tcW w:w="992" w:type="dxa"/>
            <w:vAlign w:val="center"/>
          </w:tcPr>
          <w:p w:rsidR="001D2896" w:rsidRPr="001D2896" w:rsidRDefault="001D2896" w:rsidP="001D289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D2896" w:rsidRDefault="001D2896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1D2896" w:rsidRPr="001D2896" w:rsidRDefault="001D2896" w:rsidP="00E806B5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1D2896">
        <w:rPr>
          <w:rFonts w:ascii="Times New Roman" w:hAnsi="Times New Roman" w:cs="Times New Roman"/>
          <w:sz w:val="24"/>
          <w:szCs w:val="24"/>
        </w:rPr>
        <w:t>Kursiyer</w:t>
      </w:r>
      <w:r w:rsidR="00E806B5">
        <w:rPr>
          <w:rFonts w:ascii="Times New Roman" w:hAnsi="Times New Roman" w:cs="Times New Roman"/>
          <w:sz w:val="24"/>
          <w:szCs w:val="24"/>
        </w:rPr>
        <w:t>in</w:t>
      </w:r>
      <w:r w:rsidRPr="001D28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="00E806B5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E806B5" w:rsidRPr="00E806B5" w:rsidRDefault="00E806B5" w:rsidP="00E806B5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ı Soyadı</w:t>
      </w:r>
      <w:r w:rsidRPr="00E806B5">
        <w:rPr>
          <w:rFonts w:ascii="Times New Roman" w:hAnsi="Times New Roman" w:cs="Times New Roman"/>
          <w:sz w:val="24"/>
          <w:szCs w:val="24"/>
        </w:rPr>
        <w:t>:</w:t>
      </w:r>
    </w:p>
    <w:p w:rsidR="001D2896" w:rsidRDefault="00E806B5" w:rsidP="00E806B5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E806B5">
        <w:rPr>
          <w:rFonts w:ascii="Times New Roman" w:hAnsi="Times New Roman" w:cs="Times New Roman"/>
          <w:sz w:val="24"/>
          <w:szCs w:val="24"/>
        </w:rPr>
        <w:t>İmza:</w:t>
      </w:r>
    </w:p>
    <w:p w:rsidR="00E806B5" w:rsidRDefault="00E806B5" w:rsidP="00E806B5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E806B5" w:rsidRPr="001D2896" w:rsidRDefault="00E806B5" w:rsidP="00E806B5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1D2896" w:rsidRDefault="001D2896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1D2896">
        <w:rPr>
          <w:rFonts w:ascii="Times New Roman" w:hAnsi="Times New Roman" w:cs="Times New Roman"/>
          <w:sz w:val="24"/>
          <w:szCs w:val="24"/>
        </w:rPr>
        <w:t>Sürekli Eğitim Uygulama Ve Araştırma Merkezi Müdürü</w:t>
      </w:r>
    </w:p>
    <w:p w:rsidR="001D2896" w:rsidRPr="001D2896" w:rsidRDefault="001D2896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1D2896">
        <w:rPr>
          <w:rFonts w:ascii="Times New Roman" w:hAnsi="Times New Roman" w:cs="Times New Roman"/>
          <w:sz w:val="24"/>
          <w:szCs w:val="24"/>
        </w:rPr>
        <w:t>Adı Soyad</w:t>
      </w:r>
      <w:r w:rsidR="00E806B5">
        <w:rPr>
          <w:rFonts w:ascii="Times New Roman" w:hAnsi="Times New Roman" w:cs="Times New Roman"/>
          <w:sz w:val="24"/>
          <w:szCs w:val="24"/>
        </w:rPr>
        <w:t>ı</w:t>
      </w:r>
      <w:r w:rsidRPr="001D2896">
        <w:rPr>
          <w:rFonts w:ascii="Times New Roman" w:hAnsi="Times New Roman" w:cs="Times New Roman"/>
          <w:sz w:val="24"/>
          <w:szCs w:val="24"/>
        </w:rPr>
        <w:t>:</w:t>
      </w:r>
    </w:p>
    <w:p w:rsidR="001D2896" w:rsidRDefault="001D2896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1D2896">
        <w:rPr>
          <w:rFonts w:ascii="Times New Roman" w:hAnsi="Times New Roman" w:cs="Times New Roman"/>
          <w:sz w:val="24"/>
          <w:szCs w:val="24"/>
        </w:rPr>
        <w:t>İmza</w:t>
      </w:r>
      <w:r w:rsidR="00E806B5">
        <w:rPr>
          <w:rFonts w:ascii="Times New Roman" w:hAnsi="Times New Roman" w:cs="Times New Roman"/>
          <w:sz w:val="24"/>
          <w:szCs w:val="24"/>
        </w:rPr>
        <w:t>:</w:t>
      </w:r>
    </w:p>
    <w:p w:rsidR="00E806B5" w:rsidRDefault="00E806B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E806B5" w:rsidRDefault="00E806B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E806B5" w:rsidRDefault="00E806B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E806B5">
        <w:rPr>
          <w:rFonts w:ascii="Times New Roman" w:hAnsi="Times New Roman" w:cs="Times New Roman"/>
          <w:sz w:val="24"/>
          <w:szCs w:val="24"/>
        </w:rPr>
        <w:t>Mali İşler Ofisi</w:t>
      </w:r>
    </w:p>
    <w:p w:rsidR="00E806B5" w:rsidRDefault="00E806B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şe/İmza:</w:t>
      </w: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Pr="007A2135" w:rsidRDefault="007A2135" w:rsidP="007A2135">
      <w:pPr>
        <w:spacing w:after="0"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A2135">
        <w:rPr>
          <w:rFonts w:ascii="Times New Roman" w:hAnsi="Times New Roman" w:cs="Times New Roman"/>
          <w:b/>
          <w:sz w:val="24"/>
          <w:szCs w:val="24"/>
        </w:rPr>
        <w:t>ÖZEL KOŞULLAR</w:t>
      </w:r>
    </w:p>
    <w:p w:rsidR="007A2135" w:rsidRPr="007A2135" w:rsidRDefault="007A2135" w:rsidP="007A213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Kursiyerler Milli Eğitim Bakanlığı ve YÖK’ün belirlediği özel öğretim kurumları için</w:t>
      </w:r>
    </w:p>
    <w:p w:rsidR="007A2135" w:rsidRPr="007A2135" w:rsidRDefault="007A2135" w:rsidP="007A213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öngördüğü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tüm kurallara uymak zorundadır.</w:t>
      </w:r>
    </w:p>
    <w:p w:rsidR="007A2135" w:rsidRPr="007A2135" w:rsidRDefault="007A2135" w:rsidP="007A213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Öğrenci ders esnasında sınıf içi düzene uymak ve mobil telefonunu kapatmak zorundadır.</w:t>
      </w:r>
    </w:p>
    <w:p w:rsidR="007A2135" w:rsidRDefault="007A2135" w:rsidP="007A2135">
      <w:pPr>
        <w:spacing w:after="0"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A2135">
        <w:rPr>
          <w:rFonts w:ascii="Times New Roman" w:hAnsi="Times New Roman" w:cs="Times New Roman"/>
          <w:b/>
          <w:sz w:val="24"/>
          <w:szCs w:val="24"/>
        </w:rPr>
        <w:t>KAYIT İPTAL KOŞULLARI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Kursiyer, kurs başlama tarihinde ve/veya tarihinden sonra iptal isteğini belirten bir dilekçe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verirse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ancak;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1. Kursiyer velisinin, kursiyerlerin ücretini ödeyemeyecek duruma düştüğünü gösteren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ve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resmi makamlardan alınmış olan bir belge olduğu takdirde,(bu sözleşme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imzalanırken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kursiyer veya velisi program ücretini ödeyebilecek gelire sahip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olduğunu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beyan ettiğinden dolayı, bu sözleşmenin imzalanmasından sonra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muhtarlıktan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alınacak fakirlik kâğıdı geçerli olmayacaktır. Ancak; sel felaketi,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deprem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>, yangın gibi mücbir sebepler dolayısıyla, kursiyer, ücretini ödemeyecek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duruma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düştüyse bu madde geçerli olacaktır.)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2. Kursiyerlerin kurs tarihlerinde öğrenimine devam edemeyecek düzeyde sağlık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problemi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olduğunu belirleyen resmi devlet hastanesinden alınmış olan bir sağlık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kurulu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raporu olduğu takdirde kursiyerlerin kaydı iptal edilir.(özel hastane ve/veya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özel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doktor raporları kabul edilmeyecektir.)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3. Bu şartların dışında herhangi bir sebeple iptal söz konusu değildir ve kursiyer kurs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ücretinin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tamamını kursa devam etmese dahi ödemekle yükümlüdü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4. Kursiyer kurs tarihinden önce hiçbir dilekçe vermeden kursa gelmediği takdirde,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kursa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hiç katılmamasına rağmen kurs ücretinin tamamını ödemekle yükümlüdü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İstanbul Arel Üniversitesi Sürekli Eğitim Merkezi’ne “telefonla” bildirilen iptal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talepleri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>, kesinlikle değerlendirmeye alınmayacaktı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A2135">
        <w:rPr>
          <w:rFonts w:ascii="Times New Roman" w:hAnsi="Times New Roman" w:cs="Times New Roman"/>
          <w:b/>
          <w:sz w:val="24"/>
          <w:szCs w:val="24"/>
        </w:rPr>
        <w:t>Diğer Şartlar: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1. İstanbul Arel Üniversitesi Sürekli Eğitim Merkezi, kurs merkezlerinin yerini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değiştirebilir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>. Bu durumda kursiyer yeni eğitim merkezinde kursa katılacaktı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2. Resmi tatillerde ve üniversitenin sınav dönemlerinde (vize, final) gelen günlerde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dersler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yapılmayacaktır. Bu durumda dersler hızlandırılmış olarak program içinde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telafi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edilecekti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3. Kursiyerin kaydı herhangi bir sebepten dolayı velisi tarafından yapılırsa; velisinin bu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sözleşmedeki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tüm şartları kursiyer adına kabul ettiği varsayılı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4. Yağış, afet, deprem, doğal olaylarla, hukuki, siyasi veya beklenmedik sebeplerden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dolayı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veya İstanbul Arel Üniversitesi Sürekli Eğitim Merkezi kurumlarının iç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organizasyonları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sebebiyle İstanbul Arel Üniversitesi Sürekli Eğitim Merkezi, gerek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gördüğü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kurs merkezlerini, tarihlerini, yerlerini, saatlerini veya öğretim görevlilerini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değiştirebilir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>. Bunlar iptal sebebi değildi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5. Hiçbir İstanbul Arel Üniversitesi Sürekli Eğitim Merkezi yetkilisi, bu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sözleşmede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belirtilmiş olan hususlar dışında bilgi vermeye yetkili kılınmamıştı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 xml:space="preserve">6. Ödemeler banka havalesi </w:t>
      </w:r>
      <w:proofErr w:type="gramStart"/>
      <w:r w:rsidRPr="007A2135">
        <w:rPr>
          <w:rFonts w:ascii="Times New Roman" w:hAnsi="Times New Roman" w:cs="Times New Roman"/>
          <w:sz w:val="24"/>
          <w:szCs w:val="24"/>
        </w:rPr>
        <w:t>ile;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T.C. İSTANBUL AREL ÜNİVERSİTESİ SEFAKÖY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TİCARİ YAPIKREDİ BANKASI IBAN NUMARASI:TR33 0006 7010 0000 0078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5211 01 hesabına yatırma yoluyla, kredi kartı ile veya peşin şeklinde yapılacaktı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7. Ödemelerin vadesinde yapılmaması halinde her ay için %5 fark uygulanacaktı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8. Kursiyer kurs ücretini ödeyebilecek maddi gelire ve/veya varlığa sahip olduğunu,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lastRenderedPageBreak/>
        <w:t>ödemelerini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süresinde yapmayı kabul ve beyan etmişti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9. İş bu sözleşmeyi kursiyerin reşit olmaması durumunda velisi de imzalamışsa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kursiyer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velisi sözleşme konusu ücretin süresi içinde ödeneceğini garanti etmişti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10. Ücretin taksitlendirilmesi halinde, taksitlerden biri vadesinde ödenmezse vadesi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gelmemiş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diğer taksitler de muaccel hale geli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11. Kursiyer veya velisi iş bu sözleşmeyi okuduğunu, anladığını, gerekli gördüğü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detayları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not aldığını anlamadığı maddeler hakkında İstanbul Arel Üniversitesi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Sürekli Eğitim Merkezi yetkilisine sorular sorduğunu, kurslarla ilgili tüm broşür ve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açıklayıcı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bilgileri edindiğini ve İstanbul Arel Üniversitesi Sürekli Eğitim Merkezi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yetkilisinin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yaptığı tüm açıklamaların kendisi tatmin ettiği ve tüm şartları kabul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ederek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kayıt yaptırdığını kabul ve beyan etmişti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 xml:space="preserve">12. İş bu sözleşme </w:t>
      </w:r>
      <w:proofErr w:type="gramStart"/>
      <w:r w:rsidRPr="007A2135">
        <w:rPr>
          <w:rFonts w:ascii="Times New Roman" w:hAnsi="Times New Roman" w:cs="Times New Roman"/>
          <w:sz w:val="24"/>
          <w:szCs w:val="24"/>
        </w:rPr>
        <w:t>…..…....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/</w:t>
      </w:r>
      <w:proofErr w:type="gramStart"/>
      <w:r w:rsidRPr="007A2135">
        <w:rPr>
          <w:rFonts w:ascii="Times New Roman" w:hAnsi="Times New Roman" w:cs="Times New Roman"/>
          <w:sz w:val="24"/>
          <w:szCs w:val="24"/>
        </w:rPr>
        <w:t>………...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>/ 20</w:t>
      </w:r>
      <w:r>
        <w:rPr>
          <w:rFonts w:ascii="Times New Roman" w:hAnsi="Times New Roman" w:cs="Times New Roman"/>
          <w:sz w:val="24"/>
          <w:szCs w:val="24"/>
        </w:rPr>
        <w:t>…….</w:t>
      </w:r>
      <w:r w:rsidRPr="007A2135">
        <w:rPr>
          <w:rFonts w:ascii="Times New Roman" w:hAnsi="Times New Roman" w:cs="Times New Roman"/>
          <w:sz w:val="24"/>
          <w:szCs w:val="24"/>
        </w:rPr>
        <w:t>Tarihinde tüm maddeleri ayrı ayrı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taraflarca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müzakere edilerek karşılıklı mutabakata varıldıktan sonra tanzim ve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imza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edilmiş olup, İstanbul Arel Üniversitesi Sürekli Eğitim Merkezi’nde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öğrencinin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dosyasına konulmuştur.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“İstanbul Arel Üniversitesi Sürekli Eğitim Merkezi (“ARELSEM”) olarak, 6698 sayılı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Kişisel Verilerin Korunması Kanunu ("KVKK Kanunu") ve ikincil mevzuat uyarınca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katılımcılarımızın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>, öğrencilerimizin, çalışanlarımızın ve Üniversitemiz ile ilişkili kişilerin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verilerini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KVKK aydınlatma metninde belirtildiği şekilde ve mevzuat tarafından emredilen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A2135">
        <w:rPr>
          <w:rFonts w:ascii="Times New Roman" w:hAnsi="Times New Roman" w:cs="Times New Roman"/>
          <w:sz w:val="24"/>
          <w:szCs w:val="24"/>
        </w:rPr>
        <w:t>sınırlar</w:t>
      </w:r>
      <w:proofErr w:type="gramEnd"/>
      <w:r w:rsidRPr="007A2135">
        <w:rPr>
          <w:rFonts w:ascii="Times New Roman" w:hAnsi="Times New Roman" w:cs="Times New Roman"/>
          <w:sz w:val="24"/>
          <w:szCs w:val="24"/>
        </w:rPr>
        <w:t xml:space="preserve"> çerçevesinde işlemekteyiz.” Aydınlatıcı metin için ‘</w:t>
      </w: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https://www.arel.edu.tr/tr/kisisel-verilerin-korunmasi ‘ adresini inceleyebilirsiniz.</w:t>
      </w:r>
    </w:p>
    <w:p w:rsid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</w:p>
    <w:p w:rsidR="007A2135" w:rsidRP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Kursiyer Adı Soyadı</w:t>
      </w:r>
    </w:p>
    <w:p w:rsidR="007A2135" w:rsidRDefault="007A2135" w:rsidP="007A2135">
      <w:pPr>
        <w:spacing w:after="0" w:line="23" w:lineRule="atLeast"/>
        <w:jc w:val="both"/>
        <w:rPr>
          <w:rFonts w:ascii="Times New Roman" w:hAnsi="Times New Roman" w:cs="Times New Roman"/>
          <w:sz w:val="24"/>
          <w:szCs w:val="24"/>
        </w:rPr>
      </w:pPr>
      <w:r w:rsidRPr="007A2135">
        <w:rPr>
          <w:rFonts w:ascii="Times New Roman" w:hAnsi="Times New Roman" w:cs="Times New Roman"/>
          <w:sz w:val="24"/>
          <w:szCs w:val="24"/>
        </w:rPr>
        <w:t>İmza</w:t>
      </w:r>
      <w:bookmarkStart w:id="0" w:name="_GoBack"/>
      <w:bookmarkEnd w:id="0"/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:rsidR="007A2135" w:rsidRPr="001D2896" w:rsidRDefault="007A2135" w:rsidP="001D2896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sectPr w:rsidR="007A2135" w:rsidRPr="001D2896" w:rsidSect="007A2135">
      <w:headerReference w:type="default" r:id="rId6"/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0C4C" w:rsidRDefault="004C0C4C" w:rsidP="001D2896">
      <w:pPr>
        <w:spacing w:after="0" w:line="240" w:lineRule="auto"/>
      </w:pPr>
      <w:r>
        <w:separator/>
      </w:r>
    </w:p>
  </w:endnote>
  <w:endnote w:type="continuationSeparator" w:id="0">
    <w:p w:rsidR="004C0C4C" w:rsidRDefault="004C0C4C" w:rsidP="001D28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0C4C" w:rsidRDefault="004C0C4C" w:rsidP="001D2896">
      <w:pPr>
        <w:spacing w:after="0" w:line="240" w:lineRule="auto"/>
      </w:pPr>
      <w:r>
        <w:separator/>
      </w:r>
    </w:p>
  </w:footnote>
  <w:footnote w:type="continuationSeparator" w:id="0">
    <w:p w:rsidR="004C0C4C" w:rsidRDefault="004C0C4C" w:rsidP="001D28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1D2896" w:rsidRPr="00F96996" w:rsidTr="00CB3D34">
      <w:trPr>
        <w:jc w:val="center"/>
      </w:trPr>
      <w:tc>
        <w:tcPr>
          <w:tcW w:w="2263" w:type="dxa"/>
        </w:tcPr>
        <w:p w:rsidR="001D2896" w:rsidRPr="00F96996" w:rsidRDefault="001D2896" w:rsidP="001D2896">
          <w:pPr>
            <w:jc w:val="center"/>
            <w:rPr>
              <w:rFonts w:ascii="Times New Roman" w:hAnsi="Times New Roman"/>
              <w:sz w:val="24"/>
              <w:szCs w:val="24"/>
            </w:rPr>
          </w:pPr>
          <w:r w:rsidRPr="00F96996">
            <w:rPr>
              <w:rFonts w:ascii="Times New Roman" w:hAnsi="Times New Roman"/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762827" r:id="rId2"/>
            </w:object>
          </w:r>
        </w:p>
      </w:tc>
      <w:tc>
        <w:tcPr>
          <w:tcW w:w="4826" w:type="dxa"/>
          <w:vAlign w:val="center"/>
        </w:tcPr>
        <w:p w:rsidR="001D2896" w:rsidRPr="001D2896" w:rsidRDefault="001D2896" w:rsidP="001D2896">
          <w:pPr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1D2896">
            <w:rPr>
              <w:rFonts w:ascii="Times New Roman" w:hAnsi="Times New Roman"/>
              <w:b/>
              <w:sz w:val="24"/>
              <w:szCs w:val="24"/>
            </w:rPr>
            <w:t>SÜREKLİ EĞİTİM MERKEZİ KAYIT</w:t>
          </w:r>
        </w:p>
        <w:p w:rsidR="001D2896" w:rsidRPr="00F96996" w:rsidRDefault="001D2896" w:rsidP="001D2896">
          <w:pPr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1D2896">
            <w:rPr>
              <w:rFonts w:ascii="Times New Roman" w:hAnsi="Times New Roman"/>
              <w:b/>
              <w:sz w:val="24"/>
              <w:szCs w:val="24"/>
            </w:rPr>
            <w:t>SÖZLEŞMESİ</w:t>
          </w:r>
        </w:p>
      </w:tc>
      <w:tc>
        <w:tcPr>
          <w:tcW w:w="2693" w:type="dxa"/>
          <w:vAlign w:val="center"/>
        </w:tcPr>
        <w:p w:rsidR="001D2896" w:rsidRPr="00F96996" w:rsidRDefault="001D2896" w:rsidP="001D2896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Doküman No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proofErr w:type="gramStart"/>
          <w:r>
            <w:rPr>
              <w:rFonts w:ascii="Times New Roman" w:hAnsi="Times New Roman"/>
              <w:sz w:val="18"/>
              <w:szCs w:val="18"/>
              <w:lang w:eastAsia="x-none"/>
            </w:rPr>
            <w:t>SZ.SEM</w:t>
          </w:r>
          <w:proofErr w:type="gramEnd"/>
          <w:r>
            <w:rPr>
              <w:rFonts w:ascii="Times New Roman" w:hAnsi="Times New Roman"/>
              <w:sz w:val="18"/>
              <w:szCs w:val="18"/>
              <w:lang w:eastAsia="x-none"/>
            </w:rPr>
            <w:t>.001</w:t>
          </w:r>
        </w:p>
        <w:p w:rsidR="001D2896" w:rsidRPr="00F96996" w:rsidRDefault="001D2896" w:rsidP="001D2896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Yayın Tarihi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18"/>
              <w:lang w:eastAsia="x-none"/>
            </w:rPr>
            <w:t>20.12.2025</w:t>
          </w:r>
        </w:p>
        <w:p w:rsidR="001D2896" w:rsidRPr="00F96996" w:rsidRDefault="001D2896" w:rsidP="001D2896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No:</w:t>
          </w:r>
          <w:r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r w:rsidRPr="00F96DC7">
            <w:rPr>
              <w:rFonts w:ascii="Times New Roman" w:hAnsi="Times New Roman"/>
              <w:sz w:val="18"/>
              <w:szCs w:val="18"/>
              <w:lang w:eastAsia="x-none"/>
            </w:rPr>
            <w:t>00</w:t>
          </w:r>
        </w:p>
        <w:p w:rsidR="001D2896" w:rsidRPr="00F96996" w:rsidRDefault="001D2896" w:rsidP="001D2896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24"/>
              <w:szCs w:val="24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Tarihi:</w:t>
          </w:r>
          <w:r w:rsidRPr="00F96996">
            <w:rPr>
              <w:rFonts w:ascii="Times New Roman" w:hAnsi="Times New Roman"/>
              <w:b/>
              <w:sz w:val="24"/>
              <w:szCs w:val="24"/>
              <w:lang w:eastAsia="x-none"/>
            </w:rPr>
            <w:t xml:space="preserve"> </w:t>
          </w:r>
        </w:p>
      </w:tc>
    </w:tr>
  </w:tbl>
  <w:p w:rsidR="001D2896" w:rsidRDefault="001D289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59F0"/>
    <w:rsid w:val="001D2896"/>
    <w:rsid w:val="002259F0"/>
    <w:rsid w:val="00357822"/>
    <w:rsid w:val="004C0C4C"/>
    <w:rsid w:val="006272F9"/>
    <w:rsid w:val="007A2135"/>
    <w:rsid w:val="00E806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695615"/>
  <w15:chartTrackingRefBased/>
  <w15:docId w15:val="{0A79324A-BFF2-4AE1-8441-603555FC33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1D289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1D2896"/>
  </w:style>
  <w:style w:type="paragraph" w:styleId="AltBilgi">
    <w:name w:val="footer"/>
    <w:basedOn w:val="Normal"/>
    <w:link w:val="AltBilgiChar"/>
    <w:uiPriority w:val="99"/>
    <w:unhideWhenUsed/>
    <w:rsid w:val="001D289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1D2896"/>
  </w:style>
  <w:style w:type="table" w:styleId="TabloKlavuzu">
    <w:name w:val="Table Grid"/>
    <w:basedOn w:val="NormalTablo"/>
    <w:rsid w:val="001D28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3</Pages>
  <Words>774</Words>
  <Characters>4413</Characters>
  <Application>Microsoft Office Word</Application>
  <DocSecurity>0</DocSecurity>
  <Lines>36</Lines>
  <Paragraphs>10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ste BEKTAŞ</dc:creator>
  <cp:keywords/>
  <dc:description/>
  <cp:lastModifiedBy>Beste BEKTAŞ</cp:lastModifiedBy>
  <cp:revision>4</cp:revision>
  <dcterms:created xsi:type="dcterms:W3CDTF">2026-01-24T09:04:00Z</dcterms:created>
  <dcterms:modified xsi:type="dcterms:W3CDTF">2026-01-24T09:27:00Z</dcterms:modified>
</cp:coreProperties>
</file>